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18737B0B" w14:textId="4579D633" w:rsidR="0008760B" w:rsidRDefault="0008760B" w:rsidP="0008760B">
      <w:pPr>
        <w:pStyle w:val="ListParagraph"/>
        <w:numPr>
          <w:ilvl w:val="0"/>
          <w:numId w:val="20"/>
        </w:numPr>
        <w:ind w:left="426" w:hanging="426"/>
        <w:rPr>
          <w:b/>
        </w:rPr>
      </w:pPr>
      <w:r w:rsidRPr="0008760B">
        <w:rPr>
          <w:b/>
        </w:rPr>
        <w:t xml:space="preserve">Surat </w:t>
      </w:r>
      <w:proofErr w:type="spellStart"/>
      <w:r w:rsidRPr="0008760B">
        <w:rPr>
          <w:b/>
        </w:rPr>
        <w:t>Balasan</w:t>
      </w:r>
      <w:proofErr w:type="spellEnd"/>
    </w:p>
    <w:p w14:paraId="6E1B4BF3" w14:textId="145628F0" w:rsidR="0008760B" w:rsidRDefault="0008760B" w:rsidP="0008760B">
      <w:pPr>
        <w:rPr>
          <w:b/>
        </w:rPr>
      </w:pPr>
      <w:r>
        <w:rPr>
          <w:b/>
          <w:noProof/>
          <w:lang w:val="en-US"/>
        </w:rPr>
        <w:drawing>
          <wp:inline distT="0" distB="0" distL="0" distR="0" wp14:anchorId="486D41CC" wp14:editId="501512C1">
            <wp:extent cx="5326427" cy="7324927"/>
            <wp:effectExtent l="0" t="0" r="762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urat balasan 00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7336" cy="7326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B3F3B" w14:textId="38222C1D" w:rsidR="0008760B" w:rsidRDefault="0008760B" w:rsidP="0008760B">
      <w:pPr>
        <w:jc w:val="center"/>
        <w:rPr>
          <w:lang w:val="en-ID"/>
        </w:rPr>
      </w:pPr>
      <w:r>
        <w:rPr>
          <w:lang w:val="en-ID"/>
        </w:rPr>
        <w:t xml:space="preserve">Lampiran Surat </w:t>
      </w:r>
      <w:proofErr w:type="spellStart"/>
      <w:r>
        <w:rPr>
          <w:lang w:val="en-ID"/>
        </w:rPr>
        <w:t>Balasan</w:t>
      </w:r>
      <w:proofErr w:type="spellEnd"/>
    </w:p>
    <w:p w14:paraId="448EDF88" w14:textId="77777777" w:rsidR="0008760B" w:rsidRDefault="0008760B" w:rsidP="0008760B">
      <w:pPr>
        <w:jc w:val="center"/>
        <w:rPr>
          <w:lang w:val="en-ID"/>
        </w:rPr>
      </w:pPr>
    </w:p>
    <w:p w14:paraId="120327DC" w14:textId="3D71A3E8" w:rsidR="0008760B" w:rsidRDefault="0008760B" w:rsidP="0008760B">
      <w:pPr>
        <w:pStyle w:val="ListParagraph"/>
        <w:numPr>
          <w:ilvl w:val="0"/>
          <w:numId w:val="20"/>
        </w:numPr>
        <w:ind w:left="426" w:hanging="426"/>
        <w:rPr>
          <w:b/>
          <w:lang w:val="en-ID"/>
        </w:rPr>
      </w:pPr>
      <w:proofErr w:type="spellStart"/>
      <w:r w:rsidRPr="0008760B">
        <w:rPr>
          <w:b/>
          <w:lang w:val="en-ID"/>
        </w:rPr>
        <w:lastRenderedPageBreak/>
        <w:t>Ka</w:t>
      </w:r>
      <w:r>
        <w:rPr>
          <w:b/>
          <w:lang w:val="en-ID"/>
        </w:rPr>
        <w:t>rtu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Kerja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Praktek</w:t>
      </w:r>
      <w:proofErr w:type="spellEnd"/>
    </w:p>
    <w:p w14:paraId="12B3B2BE" w14:textId="30F34E72" w:rsidR="0008760B" w:rsidRDefault="0008760B" w:rsidP="0008760B">
      <w:pPr>
        <w:rPr>
          <w:lang w:val="en-ID"/>
        </w:rPr>
      </w:pPr>
      <w:r>
        <w:rPr>
          <w:noProof/>
          <w:lang w:val="en-US"/>
        </w:rPr>
        <w:drawing>
          <wp:inline distT="0" distB="0" distL="0" distR="0" wp14:anchorId="01152E08" wp14:editId="7B53B83D">
            <wp:extent cx="5312280" cy="7305472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rifan 00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202" cy="730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FFA30" w14:textId="4BA9CA55" w:rsidR="0008760B" w:rsidRDefault="0008760B" w:rsidP="0008760B">
      <w:pPr>
        <w:jc w:val="center"/>
        <w:rPr>
          <w:lang w:val="en-ID"/>
        </w:rPr>
      </w:pPr>
      <w:r>
        <w:rPr>
          <w:lang w:val="en-ID"/>
        </w:rPr>
        <w:t xml:space="preserve">Lampiran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Rifan Alamsyah</w:t>
      </w:r>
    </w:p>
    <w:p w14:paraId="61F1FEA9" w14:textId="77777777" w:rsidR="0008760B" w:rsidRDefault="0008760B" w:rsidP="0008760B">
      <w:pPr>
        <w:jc w:val="center"/>
        <w:rPr>
          <w:lang w:val="en-ID"/>
        </w:rPr>
      </w:pPr>
    </w:p>
    <w:p w14:paraId="35B5449F" w14:textId="77777777" w:rsidR="0008760B" w:rsidRDefault="0008760B" w:rsidP="0008760B">
      <w:pPr>
        <w:jc w:val="center"/>
        <w:rPr>
          <w:lang w:val="en-ID"/>
        </w:rPr>
      </w:pPr>
    </w:p>
    <w:p w14:paraId="061667E6" w14:textId="360A34F6" w:rsidR="0008760B" w:rsidRDefault="0008760B" w:rsidP="0008760B">
      <w:pPr>
        <w:rPr>
          <w:lang w:val="en-ID"/>
        </w:rPr>
      </w:pPr>
      <w:r>
        <w:rPr>
          <w:noProof/>
          <w:lang w:val="en-US"/>
        </w:rPr>
        <w:lastRenderedPageBreak/>
        <w:drawing>
          <wp:inline distT="0" distB="0" distL="0" distR="0" wp14:anchorId="409E8002" wp14:editId="3C4D4376">
            <wp:extent cx="5312280" cy="7305473"/>
            <wp:effectExtent l="0" t="0" r="317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sinta tata 00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143" cy="730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1E1CD" w14:textId="740A3BCD" w:rsidR="0008760B" w:rsidRDefault="0008760B" w:rsidP="0008760B">
      <w:pPr>
        <w:jc w:val="center"/>
        <w:rPr>
          <w:lang w:val="en-ID"/>
        </w:rPr>
      </w:pPr>
      <w:r>
        <w:rPr>
          <w:lang w:val="en-ID"/>
        </w:rPr>
        <w:t xml:space="preserve">Lampiran </w:t>
      </w:r>
      <w:proofErr w:type="spellStart"/>
      <w:r>
        <w:rPr>
          <w:lang w:val="en-ID"/>
        </w:rPr>
        <w:t>Kart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imbi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Lap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n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Nurfatonah</w:t>
      </w:r>
      <w:proofErr w:type="spellEnd"/>
    </w:p>
    <w:p w14:paraId="307783DB" w14:textId="77777777" w:rsidR="0008760B" w:rsidRDefault="0008760B" w:rsidP="0008760B">
      <w:pPr>
        <w:jc w:val="center"/>
        <w:rPr>
          <w:lang w:val="en-ID"/>
        </w:rPr>
      </w:pPr>
    </w:p>
    <w:p w14:paraId="47A5201B" w14:textId="77777777" w:rsidR="0008760B" w:rsidRDefault="0008760B" w:rsidP="0008760B">
      <w:pPr>
        <w:jc w:val="center"/>
        <w:rPr>
          <w:lang w:val="en-ID"/>
        </w:rPr>
      </w:pPr>
    </w:p>
    <w:p w14:paraId="24CD96BC" w14:textId="77777777" w:rsidR="0008760B" w:rsidRPr="0008760B" w:rsidRDefault="0008760B" w:rsidP="0008760B">
      <w:pPr>
        <w:jc w:val="center"/>
        <w:rPr>
          <w:lang w:val="en-ID"/>
        </w:rPr>
      </w:pPr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lastRenderedPageBreak/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08760B">
      <w:pPr>
        <w:pStyle w:val="LAMPIRAN"/>
        <w:numPr>
          <w:ilvl w:val="0"/>
          <w:numId w:val="1"/>
        </w:numPr>
        <w:ind w:left="426" w:hanging="426"/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8"/>
        <w:gridCol w:w="3974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24018F63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27BF4709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Client</w:t>
            </w:r>
            <w:r w:rsidR="00133EE2" w:rsidRPr="002F153D">
              <w:rPr>
                <w:rFonts w:cs="Times New Roman"/>
                <w:szCs w:val="24"/>
              </w:rPr>
              <w:t xml:space="preserve"> </w:t>
            </w:r>
            <w:r w:rsidR="00133EE2"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="00133EE2" w:rsidRPr="002F153D">
              <w:rPr>
                <w:rFonts w:cs="Times New Roman"/>
                <w:szCs w:val="24"/>
              </w:rPr>
              <w:t>registrasi</w:t>
            </w:r>
            <w:proofErr w:type="spellEnd"/>
            <w:r w:rsidR="00133EE2"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="00133EE2"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6C2C7A78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0B8FECD4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BCF88E7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50905525" w:rsidR="00133EE2" w:rsidRPr="009A1133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6F3D66D6" w:rsidR="00133EE2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mbayaran DP  yang diserahkan 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59A49FDA" w:rsidR="00133EE2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6D15A136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lunasan  yang diserahkan 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</w:tbl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4FF2AFCB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4AD3028B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lastRenderedPageBreak/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A00578D" w:rsidR="00133EE2" w:rsidRPr="002F153D" w:rsidRDefault="006F7B5A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eastAsia="ko-KR"/>
              </w:rPr>
              <w:lastRenderedPageBreak/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B94EB95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ftar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5pt;height:191.1pt" o:ole="">
            <v:imagedata r:id="rId11" o:title=""/>
          </v:shape>
          <o:OLEObject Type="Embed" ProgID="Visio.Drawing.15" ShapeID="_x0000_i1025" DrawAspect="Content" ObjectID="_1637678800" r:id="rId12"/>
        </w:object>
      </w:r>
    </w:p>
    <w:p w14:paraId="2D27FD77" w14:textId="209E3322" w:rsidR="00287ACA" w:rsidRDefault="00287ACA" w:rsidP="002C7970">
      <w:pPr>
        <w:spacing w:after="0"/>
      </w:pPr>
    </w:p>
    <w:p w14:paraId="67F8CBE5" w14:textId="77777777" w:rsidR="00F04283" w:rsidRDefault="00F04283" w:rsidP="002C7970">
      <w:pPr>
        <w:spacing w:after="0"/>
      </w:pPr>
    </w:p>
    <w:p w14:paraId="4EB2F27F" w14:textId="77777777" w:rsidR="00F04283" w:rsidRDefault="00F04283" w:rsidP="002C7970">
      <w:pPr>
        <w:spacing w:after="0"/>
      </w:pPr>
    </w:p>
    <w:p w14:paraId="420DD7F7" w14:textId="77777777" w:rsidR="00F04283" w:rsidRDefault="00F04283" w:rsidP="002C7970">
      <w:pPr>
        <w:spacing w:after="0"/>
      </w:pPr>
    </w:p>
    <w:p w14:paraId="2822F2CD" w14:textId="77777777" w:rsidR="00F04283" w:rsidRDefault="00F04283" w:rsidP="002C7970">
      <w:pPr>
        <w:spacing w:after="0"/>
      </w:pPr>
    </w:p>
    <w:p w14:paraId="5FC974AB" w14:textId="77777777" w:rsidR="00F04283" w:rsidRDefault="00F04283" w:rsidP="002C7970">
      <w:pPr>
        <w:spacing w:after="0"/>
      </w:pPr>
    </w:p>
    <w:p w14:paraId="4E8DA7ED" w14:textId="77777777" w:rsidR="00F04283" w:rsidRDefault="00F04283" w:rsidP="002C7970">
      <w:pPr>
        <w:spacing w:after="0"/>
      </w:pPr>
    </w:p>
    <w:p w14:paraId="2B7006D7" w14:textId="77777777" w:rsidR="00F04283" w:rsidRDefault="00F04283" w:rsidP="002C7970">
      <w:pPr>
        <w:spacing w:after="0"/>
      </w:pPr>
    </w:p>
    <w:p w14:paraId="03C3347C" w14:textId="77777777" w:rsidR="00F04283" w:rsidRDefault="00F04283" w:rsidP="002C7970">
      <w:pPr>
        <w:spacing w:after="0"/>
      </w:pPr>
    </w:p>
    <w:p w14:paraId="72C12C5F" w14:textId="77777777" w:rsidR="00F04283" w:rsidRDefault="00F04283" w:rsidP="002C7970">
      <w:pPr>
        <w:spacing w:after="0"/>
      </w:pPr>
    </w:p>
    <w:p w14:paraId="77D0229B" w14:textId="77777777" w:rsidR="00F04283" w:rsidRDefault="00F04283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2.9pt;height:229.85pt" o:ole="">
            <v:imagedata r:id="rId13" o:title=""/>
          </v:shape>
          <o:OLEObject Type="Embed" ProgID="Visio.Drawing.15" ShapeID="_x0000_i1026" DrawAspect="Content" ObjectID="_1637678801" r:id="rId14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7pt;height:144.7pt" o:ole="">
            <v:imagedata r:id="rId15" o:title=""/>
          </v:shape>
          <o:OLEObject Type="Embed" ProgID="Visio.Drawing.15" ShapeID="_x0000_i1027" DrawAspect="Content" ObjectID="_1637678802" r:id="rId16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330FD3DD" w14:textId="69F3EC69" w:rsidR="00287ACA" w:rsidRDefault="00287ACA" w:rsidP="00F04283">
      <w:pPr>
        <w:pStyle w:val="ListParagraph"/>
      </w:pPr>
      <w:r>
        <w:object w:dxaOrig="7140" w:dyaOrig="6570" w14:anchorId="0EBB044D">
          <v:shape id="_x0000_i1028" type="#_x0000_t75" style="width:240.9pt;height:218.75pt" o:ole="">
            <v:imagedata r:id="rId17" o:title=""/>
          </v:shape>
          <o:OLEObject Type="Embed" ProgID="Visio.Drawing.15" ShapeID="_x0000_i1028" DrawAspect="Content" ObjectID="_1637678803" r:id="rId18"/>
        </w:object>
      </w:r>
    </w:p>
    <w:p w14:paraId="51B32354" w14:textId="024027BC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5.75pt;height:211.85pt" o:ole="">
            <v:imagedata r:id="rId19" o:title=""/>
          </v:shape>
          <o:OLEObject Type="Embed" ProgID="Visio.Drawing.15" ShapeID="_x0000_i1029" DrawAspect="Content" ObjectID="_1637678804" r:id="rId20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8.4pt;height:109.4pt" o:ole="">
            <v:imagedata r:id="rId21" o:title=""/>
          </v:shape>
          <o:OLEObject Type="Embed" ProgID="Visio.Drawing.15" ShapeID="_x0000_i1030" DrawAspect="Content" ObjectID="_1637678805" r:id="rId22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8.4pt;height:109.4pt" o:ole="">
            <v:imagedata r:id="rId23" o:title=""/>
          </v:shape>
          <o:OLEObject Type="Embed" ProgID="Visio.Drawing.15" ShapeID="_x0000_i1031" DrawAspect="Content" ObjectID="_1637678806" r:id="rId24"/>
        </w:object>
      </w:r>
    </w:p>
    <w:p w14:paraId="1E2C0869" w14:textId="457AB1C4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45pt;height:109.4pt" o:ole="">
            <v:imagedata r:id="rId25" o:title=""/>
          </v:shape>
          <o:OLEObject Type="Embed" ProgID="Visio.Drawing.15" ShapeID="_x0000_i1032" DrawAspect="Content" ObjectID="_1637678807" r:id="rId26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lastRenderedPageBreak/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2734AD" w:rsidRPr="002F153D" w14:paraId="542938FA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44ABB2A5" w14:textId="6667D4B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="006F7B5A" w:rsidRPr="006F7B5A">
              <w:rPr>
                <w:rFonts w:cs="Times New Roman"/>
                <w:i/>
                <w:iCs/>
                <w:szCs w:val="24"/>
              </w:rPr>
              <w:t>admin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19B8A6A0" w14:textId="32668C94" w:rsidR="002734AD" w:rsidRPr="002F153D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  <w:r w:rsidR="002734AD" w:rsidRPr="002F153D">
              <w:rPr>
                <w:rFonts w:cs="Times New Roman"/>
                <w:szCs w:val="24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</w:rPr>
              <w:t>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1FDB2CD9" w14:textId="578629BC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3FA" w:rsidRPr="002F153D" w14:paraId="03C9A47E" w14:textId="77777777" w:rsidTr="007903FA">
        <w:trPr>
          <w:tblHeader/>
        </w:trPr>
        <w:tc>
          <w:tcPr>
            <w:tcW w:w="3827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9399470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1004E54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7C11A5E7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69B81D2F" w14:textId="623B2BD8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7448E3D" w14:textId="77777777" w:rsidR="007903FA" w:rsidRPr="002F153D" w:rsidRDefault="007903FA" w:rsidP="00565655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7903FA" w:rsidRPr="002F153D" w14:paraId="0E66DFE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C1696C3" w14:textId="77777777" w:rsidR="007903FA" w:rsidRPr="002F153D" w:rsidRDefault="007903FA" w:rsidP="00565655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19A29CD2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64CAB887" w14:textId="77777777" w:rsidTr="00565655">
        <w:tc>
          <w:tcPr>
            <w:tcW w:w="3827" w:type="dxa"/>
            <w:tcBorders>
              <w:right w:val="nil"/>
            </w:tcBorders>
            <w:hideMark/>
          </w:tcPr>
          <w:p w14:paraId="1BA99DC8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516BFD9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7903FA" w:rsidRPr="002F153D" w14:paraId="53D72B39" w14:textId="77777777" w:rsidTr="00565655">
        <w:tc>
          <w:tcPr>
            <w:tcW w:w="3827" w:type="dxa"/>
            <w:tcBorders>
              <w:right w:val="nil"/>
            </w:tcBorders>
          </w:tcPr>
          <w:p w14:paraId="501604EF" w14:textId="1A67C58E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7C82242" w14:textId="77777777" w:rsidR="007903FA" w:rsidRPr="002F153D" w:rsidRDefault="007903FA" w:rsidP="00565655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2400F2FC" w14:textId="77777777" w:rsidTr="00565655">
        <w:tc>
          <w:tcPr>
            <w:tcW w:w="3827" w:type="dxa"/>
            <w:tcBorders>
              <w:right w:val="nil"/>
            </w:tcBorders>
          </w:tcPr>
          <w:p w14:paraId="00A1FD42" w14:textId="77777777" w:rsidR="007903FA" w:rsidRPr="002F153D" w:rsidRDefault="007903FA" w:rsidP="00565655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17D6E65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09A362C0" w14:textId="77777777" w:rsidTr="00565655">
        <w:tc>
          <w:tcPr>
            <w:tcW w:w="3827" w:type="dxa"/>
            <w:tcBorders>
              <w:right w:val="nil"/>
            </w:tcBorders>
          </w:tcPr>
          <w:p w14:paraId="537667C4" w14:textId="77777777" w:rsidR="007903FA" w:rsidRPr="002F153D" w:rsidRDefault="007903FA" w:rsidP="00565655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077A937" w14:textId="5842E910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7903FA" w:rsidRPr="002F153D" w14:paraId="7EF4F152" w14:textId="77777777" w:rsidTr="00565655">
        <w:tc>
          <w:tcPr>
            <w:tcW w:w="3827" w:type="dxa"/>
            <w:tcBorders>
              <w:right w:val="nil"/>
            </w:tcBorders>
          </w:tcPr>
          <w:p w14:paraId="5C1002F7" w14:textId="37527BA0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6D4EB14E" w14:textId="77777777" w:rsidR="007903FA" w:rsidRPr="002F153D" w:rsidRDefault="007903FA" w:rsidP="00565655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0E33CE1E" w14:textId="77777777" w:rsidTr="00565655">
        <w:tc>
          <w:tcPr>
            <w:tcW w:w="3827" w:type="dxa"/>
            <w:tcBorders>
              <w:right w:val="nil"/>
            </w:tcBorders>
          </w:tcPr>
          <w:p w14:paraId="15DADDE3" w14:textId="77777777" w:rsidR="007903FA" w:rsidRPr="002F153D" w:rsidRDefault="007903FA" w:rsidP="00565655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87F1420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78DC68E9" w14:textId="77777777" w:rsidTr="00565655">
        <w:tc>
          <w:tcPr>
            <w:tcW w:w="3827" w:type="dxa"/>
            <w:tcBorders>
              <w:right w:val="nil"/>
            </w:tcBorders>
          </w:tcPr>
          <w:p w14:paraId="74771B1A" w14:textId="77777777" w:rsidR="007903FA" w:rsidRPr="002F153D" w:rsidRDefault="007903FA" w:rsidP="00565655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857BC38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7903FA" w:rsidRPr="002F153D" w14:paraId="5ED84C3B" w14:textId="77777777" w:rsidTr="00565655">
        <w:tc>
          <w:tcPr>
            <w:tcW w:w="3827" w:type="dxa"/>
            <w:tcBorders>
              <w:right w:val="nil"/>
            </w:tcBorders>
          </w:tcPr>
          <w:p w14:paraId="3AB1B82B" w14:textId="050F1698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4EF31779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2F153D" w14:paraId="7D5220FE" w14:textId="77777777" w:rsidTr="00565655">
        <w:tc>
          <w:tcPr>
            <w:tcW w:w="3827" w:type="dxa"/>
            <w:tcBorders>
              <w:right w:val="nil"/>
            </w:tcBorders>
          </w:tcPr>
          <w:p w14:paraId="2AF15405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0730FC77" w14:textId="77777777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7903FA" w:rsidRPr="002F153D" w14:paraId="130D2C22" w14:textId="77777777" w:rsidTr="00565655">
        <w:tc>
          <w:tcPr>
            <w:tcW w:w="3827" w:type="dxa"/>
            <w:tcBorders>
              <w:right w:val="nil"/>
            </w:tcBorders>
          </w:tcPr>
          <w:p w14:paraId="52C8A037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5B74634" w14:textId="3E96B4DB" w:rsidR="007903FA" w:rsidRPr="002F153D" w:rsidRDefault="007903FA" w:rsidP="007903FA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 xml:space="preserve">role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7903FA" w:rsidRPr="002F153D" w14:paraId="5ACCB9E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B62D5E9" w14:textId="40ED3A6C" w:rsidR="007903FA" w:rsidRPr="00357CB5" w:rsidRDefault="006F7B5A" w:rsidP="007903FA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7903FA" w:rsidRPr="00357CB5">
              <w:rPr>
                <w:rFonts w:cs="Times New Roman"/>
                <w:szCs w:val="24"/>
                <w:lang w:val="en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7903FA"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7903FA"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="007903FA"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="007903FA"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9B54960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7903FA" w:rsidRPr="00357CB5" w14:paraId="7A58672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B056899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98ABBEE" w14:textId="77777777" w:rsidR="007903FA" w:rsidRPr="00357CB5" w:rsidRDefault="007903FA" w:rsidP="007903FA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7903FA" w:rsidRPr="00357CB5" w14:paraId="6227E341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7A7799" w14:textId="77777777" w:rsidR="007903FA" w:rsidRPr="002F153D" w:rsidRDefault="007903FA" w:rsidP="00565655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714AEB0A" w14:textId="77777777" w:rsidR="007903FA" w:rsidRPr="00357CB5" w:rsidRDefault="007903FA" w:rsidP="007903FA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50FBEDC2" w14:textId="77777777" w:rsidR="007903FA" w:rsidRDefault="007903FA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2734AD" w:rsidRPr="002F153D" w14:paraId="668B825A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057EEAEE" w14:textId="25491922" w:rsidR="002734AD" w:rsidRPr="002F153D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11421CD5" w14:textId="20C348B6" w:rsidR="00191F31" w:rsidRDefault="00191F31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354826F0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25AE8C84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4517D7E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D52AE6" w14:paraId="2CD550F4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2C0A88B3" w14:textId="77777777" w:rsidR="007903FA" w:rsidRPr="002F153D" w:rsidRDefault="007903FA" w:rsidP="00565655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2B07C1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06B2705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E8F7251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14074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5D32301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8D91E8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2316E6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7903FA" w:rsidRPr="002C2DF5" w14:paraId="41FBA2F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96B1D6C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D549C43" w14:textId="77777777" w:rsidR="007903FA" w:rsidRPr="002C2DF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62779F6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DA885EB" w14:textId="77777777" w:rsidR="007903FA" w:rsidRDefault="007903FA" w:rsidP="00565655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26898B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7903FA" w:rsidRPr="002C2DF5" w14:paraId="2E0E4D6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22AAFF3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ACB0FA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D52AE6" w14:paraId="46F0C97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5BC0F14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A9B67FA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D52AE6" w14:paraId="42A1933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E6CFC46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16C572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D52AE6" w14:paraId="5385C8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B994E91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67E33F" w14:textId="77777777" w:rsidR="007903FA" w:rsidRPr="00D52AE6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FF7728" w14:paraId="771445A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E5D031F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14D8C82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37E7809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FC1A748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lastRenderedPageBreak/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33B603B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7C69E4B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73BF8F1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A0D37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7903FA" w14:paraId="51C3B5A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5797790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EC92AD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FF7728" w14:paraId="047CB5D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C1C104B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A0488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5CAE71A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F58CA2E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510EB7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FF7728" w14:paraId="794062F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B4BC29B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757619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7903FA" w:rsidRPr="00FF7728" w14:paraId="3890984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6226FCF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282141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58CABC35" w14:textId="77777777" w:rsidTr="00565655">
        <w:tc>
          <w:tcPr>
            <w:tcW w:w="3827" w:type="dxa"/>
            <w:tcBorders>
              <w:right w:val="nil"/>
            </w:tcBorders>
          </w:tcPr>
          <w:p w14:paraId="1E2E9138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7B85D85F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E3C797E" w14:textId="77777777" w:rsidTr="00565655">
        <w:tc>
          <w:tcPr>
            <w:tcW w:w="3827" w:type="dxa"/>
            <w:tcBorders>
              <w:right w:val="nil"/>
            </w:tcBorders>
          </w:tcPr>
          <w:p w14:paraId="74A3154B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F74C87F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5926E8" w14:paraId="24A050E0" w14:textId="77777777" w:rsidTr="00565655">
        <w:tc>
          <w:tcPr>
            <w:tcW w:w="3827" w:type="dxa"/>
            <w:tcBorders>
              <w:right w:val="nil"/>
            </w:tcBorders>
          </w:tcPr>
          <w:p w14:paraId="610DA9F1" w14:textId="7AC4297E" w:rsidR="007903FA" w:rsidRPr="00FF7728" w:rsidRDefault="006F7B5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643D7437" w14:textId="77777777" w:rsidR="007903FA" w:rsidRPr="005926E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00E47FAF" w14:textId="77777777" w:rsidTr="00565655">
        <w:tc>
          <w:tcPr>
            <w:tcW w:w="3827" w:type="dxa"/>
            <w:tcBorders>
              <w:right w:val="nil"/>
            </w:tcBorders>
          </w:tcPr>
          <w:p w14:paraId="354B749F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AC5CA09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FF7728" w14:paraId="75F4769E" w14:textId="77777777" w:rsidTr="00565655">
        <w:tc>
          <w:tcPr>
            <w:tcW w:w="3827" w:type="dxa"/>
            <w:tcBorders>
              <w:right w:val="nil"/>
            </w:tcBorders>
          </w:tcPr>
          <w:p w14:paraId="590309D4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49CFF21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FF7728" w14:paraId="3A4B5A92" w14:textId="77777777" w:rsidTr="00565655">
        <w:tc>
          <w:tcPr>
            <w:tcW w:w="3827" w:type="dxa"/>
            <w:tcBorders>
              <w:right w:val="nil"/>
            </w:tcBorders>
          </w:tcPr>
          <w:p w14:paraId="3E777F3D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09591A1C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5C91D9C0" w14:textId="77777777" w:rsidTr="00565655">
        <w:tc>
          <w:tcPr>
            <w:tcW w:w="3827" w:type="dxa"/>
            <w:tcBorders>
              <w:right w:val="nil"/>
            </w:tcBorders>
          </w:tcPr>
          <w:p w14:paraId="77DE67EE" w14:textId="77777777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2A460DF3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5CCBD7B" w14:textId="77777777" w:rsidTr="00565655">
        <w:tc>
          <w:tcPr>
            <w:tcW w:w="3827" w:type="dxa"/>
            <w:tcBorders>
              <w:right w:val="nil"/>
            </w:tcBorders>
          </w:tcPr>
          <w:p w14:paraId="625B769C" w14:textId="77777777" w:rsidR="007903FA" w:rsidRPr="009B270E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9E23309" w14:textId="125EBBF4" w:rsidR="007903FA" w:rsidRPr="00FF7728" w:rsidRDefault="007903FA" w:rsidP="007903FA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detail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7EC9342C" w14:textId="09957397" w:rsidR="007903FA" w:rsidRDefault="007903FA" w:rsidP="002C7970">
      <w:pPr>
        <w:spacing w:after="0"/>
      </w:pPr>
    </w:p>
    <w:p w14:paraId="458025D2" w14:textId="6037CB72" w:rsidR="007903FA" w:rsidRDefault="007903FA" w:rsidP="002C7970">
      <w:pPr>
        <w:spacing w:after="0"/>
      </w:pPr>
    </w:p>
    <w:p w14:paraId="5784AC4E" w14:textId="17D308A6" w:rsidR="007903FA" w:rsidRDefault="007903FA" w:rsidP="002C7970">
      <w:pPr>
        <w:spacing w:after="0"/>
      </w:pPr>
    </w:p>
    <w:p w14:paraId="15FF99C1" w14:textId="09BA459A" w:rsidR="007903FA" w:rsidRDefault="007903FA" w:rsidP="002C7970">
      <w:pPr>
        <w:spacing w:after="0"/>
      </w:pPr>
    </w:p>
    <w:p w14:paraId="4A0CD92C" w14:textId="69F4379C" w:rsidR="007903FA" w:rsidRDefault="007903FA" w:rsidP="002C7970">
      <w:pPr>
        <w:spacing w:after="0"/>
      </w:pPr>
    </w:p>
    <w:p w14:paraId="59065893" w14:textId="6380F7BC" w:rsidR="007903FA" w:rsidRDefault="007903FA" w:rsidP="002C7970">
      <w:pPr>
        <w:spacing w:after="0"/>
      </w:pPr>
    </w:p>
    <w:p w14:paraId="65ACDC8F" w14:textId="33963E0E" w:rsidR="007903FA" w:rsidRDefault="007903FA" w:rsidP="002C7970">
      <w:pPr>
        <w:spacing w:after="0"/>
      </w:pPr>
    </w:p>
    <w:p w14:paraId="25D76C57" w14:textId="5464037F" w:rsidR="007903FA" w:rsidRDefault="007903FA" w:rsidP="002C7970">
      <w:pPr>
        <w:spacing w:after="0"/>
      </w:pPr>
    </w:p>
    <w:p w14:paraId="1BE6FA54" w14:textId="77777777" w:rsidR="007903FA" w:rsidRDefault="007903FA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D76E16" w:rsidRPr="002F153D" w14:paraId="0A058D01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1CDD4AA4" w14:textId="7EA442E1" w:rsidR="00D76E16" w:rsidRPr="002F153D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4C78F669" w14:textId="721A6C23" w:rsidR="00191F31" w:rsidRDefault="00191F31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481A8E13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8FBA7D7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962A32C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925F2D" w14:paraId="03148756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3DC9467E" w14:textId="77777777" w:rsidR="007903FA" w:rsidRPr="002F153D" w:rsidRDefault="007903FA" w:rsidP="00565655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DA23693" w14:textId="77777777" w:rsidR="007903FA" w:rsidRPr="00925F2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038E7E9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598B14E" w14:textId="77777777" w:rsidR="007903FA" w:rsidRPr="00925F2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D6C69F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925F2D" w14:paraId="4D17572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C9BC6AB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F21571A" w14:textId="77777777" w:rsidR="007903FA" w:rsidRPr="00925F2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7903FA" w:rsidRPr="002C2DF5" w14:paraId="61D0DE8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376B9A0" w14:textId="77777777" w:rsidR="007903FA" w:rsidRPr="002C2DF5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BBF5C8" w14:textId="77777777" w:rsidR="007903FA" w:rsidRPr="002C2DF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0EFBA2E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4F50DCD" w14:textId="77777777" w:rsidR="007903FA" w:rsidRDefault="007903FA" w:rsidP="00565655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81F2C84" w14:textId="77777777" w:rsidR="007903FA" w:rsidRPr="002C2DF5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7903FA" w:rsidRPr="002C2DF5" w14:paraId="26F4365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6A4BD9F" w14:textId="77777777" w:rsidR="007903FA" w:rsidRPr="002C2DF5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90B70D3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2C2DF5" w14:paraId="02946B9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1D60386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A51E394" w14:textId="77777777" w:rsidR="007903FA" w:rsidRPr="002C2DF5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2F153D" w14:paraId="6EAE7F5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2EFC9D3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1E6FAA" w14:textId="77777777" w:rsidR="007903FA" w:rsidRPr="002F153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2C2DF5" w14:paraId="0CD27E4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757190E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368F6D8" w14:textId="77777777" w:rsidR="007903FA" w:rsidRPr="002C2DF5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390B9D" w14:paraId="1024521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2426FE4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9CB1CFF" w14:textId="77777777" w:rsidR="007903FA" w:rsidRPr="00390B9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7AFAF0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C6CD7BF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9DB378" w14:textId="77777777" w:rsidR="007903FA" w:rsidRPr="00390B9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1DE238A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7F53CD3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62B156F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7903FA" w14:paraId="4E6597D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AA49678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72D42B9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90B9D" w14:paraId="602B7A0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A7EC469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41B78D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390B9D" w14:paraId="693FA4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EF56EA0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A1FBA5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90B9D" w14:paraId="7832F86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9A2780F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8E4AFA3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7903FA" w:rsidRPr="00390B9D" w14:paraId="02CE2FDE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6704861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959DA9" w14:textId="77777777" w:rsidR="007903FA" w:rsidRPr="00390B9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69B0A08A" w14:textId="77777777" w:rsidTr="00565655">
        <w:tc>
          <w:tcPr>
            <w:tcW w:w="3827" w:type="dxa"/>
            <w:tcBorders>
              <w:right w:val="nil"/>
            </w:tcBorders>
          </w:tcPr>
          <w:p w14:paraId="3B0F1876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4D2A4547" w14:textId="77777777" w:rsidR="007903FA" w:rsidRPr="00390B9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11D3753B" w14:textId="77777777" w:rsidTr="00565655">
        <w:tc>
          <w:tcPr>
            <w:tcW w:w="3827" w:type="dxa"/>
            <w:tcBorders>
              <w:right w:val="nil"/>
            </w:tcBorders>
          </w:tcPr>
          <w:p w14:paraId="380BAF9E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35CFFF0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5926E8" w14:paraId="0C7DFB0F" w14:textId="77777777" w:rsidTr="00565655">
        <w:tc>
          <w:tcPr>
            <w:tcW w:w="3827" w:type="dxa"/>
            <w:tcBorders>
              <w:right w:val="nil"/>
            </w:tcBorders>
          </w:tcPr>
          <w:p w14:paraId="78450024" w14:textId="5DE546C6" w:rsidR="007903FA" w:rsidRPr="00390B9D" w:rsidRDefault="006F7B5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0A236FA0" w14:textId="77777777" w:rsidR="007903FA" w:rsidRPr="005926E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90B9D" w14:paraId="47FA5F9A" w14:textId="77777777" w:rsidTr="00565655">
        <w:tc>
          <w:tcPr>
            <w:tcW w:w="3827" w:type="dxa"/>
            <w:tcBorders>
              <w:right w:val="nil"/>
            </w:tcBorders>
          </w:tcPr>
          <w:p w14:paraId="58152F30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FC01BE1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90B9D" w14:paraId="38A0ABDB" w14:textId="77777777" w:rsidTr="00565655">
        <w:tc>
          <w:tcPr>
            <w:tcW w:w="3827" w:type="dxa"/>
            <w:tcBorders>
              <w:right w:val="nil"/>
            </w:tcBorders>
          </w:tcPr>
          <w:p w14:paraId="6B32811E" w14:textId="77777777" w:rsidR="007903FA" w:rsidRPr="005926E8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0B904480" w14:textId="77777777" w:rsidR="007903FA" w:rsidRPr="00390B9D" w:rsidRDefault="007903FA" w:rsidP="007903FA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7AB36376" w14:textId="77777777" w:rsidR="007903FA" w:rsidRDefault="007903FA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8B57BD" w:rsidRPr="002F153D" w14:paraId="1D16AA35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2424CE81" w14:textId="036E02D3" w:rsidR="008B57BD" w:rsidRPr="00FF077B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8B57BD">
              <w:rPr>
                <w:rFonts w:cs="Times New Roman"/>
                <w:szCs w:val="24"/>
                <w:lang w:val="id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554B067" w14:textId="3D01C884" w:rsidR="00191F31" w:rsidRDefault="00191F31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0A66C956" w14:textId="77777777" w:rsidTr="007903FA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1AE73310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29E9FD7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D52AE6" w14:paraId="3CCDE4E6" w14:textId="77777777" w:rsidTr="00565655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24468DA2" w14:textId="77777777" w:rsidR="007903FA" w:rsidRPr="002F153D" w:rsidRDefault="007903FA" w:rsidP="00565655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B44BD4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310C1BF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1D32013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B824E8B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5895312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898A02D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45BDF5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7903FA" w:rsidRPr="00FF077B" w14:paraId="74BBC55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E8B7424" w14:textId="59834AC3" w:rsidR="007903FA" w:rsidRPr="00FF077B" w:rsidRDefault="006F7B5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>
              <w:rPr>
                <w:rFonts w:cs="Times New Roman"/>
                <w:szCs w:val="24"/>
                <w:lang w:val="id-ID" w:eastAsia="ko-KR"/>
              </w:rPr>
              <w:t xml:space="preserve">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F37426" w14:textId="77777777" w:rsidR="007903FA" w:rsidRPr="00FF077B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6ACBB66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8FB92F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C01AAA" w14:textId="77777777" w:rsidR="007903FA" w:rsidRPr="002C2DF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0A21E64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420CA82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05AF47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D52AE6" w14:paraId="2BEF1C3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18CD197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25181D9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D52AE6" w14:paraId="6E0830C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F19BD7A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986A8D7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D52AE6" w14:paraId="78FF3B0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B44E324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CABE9C" w14:textId="77777777" w:rsidR="007903FA" w:rsidRPr="00D52AE6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7903FA" w:rsidRPr="00FF7728" w14:paraId="7CC8D74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288DCB3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87B8CA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3A3C215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FF88E79" w14:textId="77777777" w:rsidR="007903FA" w:rsidRPr="00D52AE6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7E8835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7903FA" w:rsidRPr="00D52AE6" w14:paraId="3066BB0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FD7B00B" w14:textId="2437245C" w:rsidR="007903FA" w:rsidRPr="00FF7728" w:rsidRDefault="006F7B5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>
              <w:rPr>
                <w:rFonts w:cs="Times New Roman"/>
                <w:szCs w:val="24"/>
                <w:lang w:val="id-ID" w:eastAsia="ko-KR"/>
              </w:rPr>
              <w:t xml:space="preserve"> m</w:t>
            </w:r>
            <w:r w:rsidR="007903FA"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895AA2" w14:textId="77777777" w:rsidR="007903FA" w:rsidRPr="00D52AE6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D52AE6" w14:paraId="0032DD4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0214AD7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840FCE6" w14:textId="77777777" w:rsidR="007903FA" w:rsidRPr="00D52AE6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43C8E48E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A5E7D9F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061E65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09385DB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CF4E997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B1FCB4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FF7728" w14:paraId="0E57EBB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270AEB1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EA9B62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FF7728" w14:paraId="3FBC41E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DF9F77C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998387F" w14:textId="766D516E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3FA" w:rsidRPr="00FF7728" w14:paraId="00CCE2F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439AFC9" w14:textId="6465EA18" w:rsidR="007903FA" w:rsidRPr="00FF7728" w:rsidRDefault="006F7B5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 w:rsidRPr="00FF7728">
              <w:rPr>
                <w:rFonts w:cs="Times New Roman"/>
                <w:szCs w:val="24"/>
                <w:lang w:val="id-ID" w:eastAsia="ko-KR"/>
              </w:rPr>
              <w:t xml:space="preserve">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197C93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21C96D8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F2C66EA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74ED88" w14:textId="77777777" w:rsidR="007903FA" w:rsidRPr="00FF772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FF7728" w14:paraId="044FAD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77A7AFA" w14:textId="77777777" w:rsidR="007903FA" w:rsidRPr="00144B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0CC9A7E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FF7728" w14:paraId="0BFB6687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FB2F27B" w14:textId="77777777" w:rsidR="007903FA" w:rsidRPr="00144B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F0D4ACD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FF7728" w14:paraId="440B5BD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46990A88" w14:textId="77777777" w:rsidR="007903FA" w:rsidRPr="00144B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835D3CD" w14:textId="77777777" w:rsidR="007903FA" w:rsidRPr="00FF7728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1B2A29" w14:paraId="5C8847A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2CFA81F" w14:textId="77777777" w:rsidR="007903FA" w:rsidRPr="00144B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3714C47" w14:textId="75CFB69F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3FA" w:rsidRPr="001B2A29" w14:paraId="58DBA4D8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331351E" w14:textId="0B3B47B1" w:rsidR="007903FA" w:rsidRPr="001B2A29" w:rsidRDefault="006F7B5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7903FA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CFB83C" w14:textId="77777777" w:rsidR="007903FA" w:rsidRPr="001B2A29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401AE4A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D4FE482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CFE3A98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pe</w:t>
            </w:r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7903FA" w:rsidRPr="005926E8" w14:paraId="3191430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C30295" w14:textId="5799E631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 xml:space="preserve">Konfirmasi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46EA23" w14:textId="77777777" w:rsidR="007903FA" w:rsidRPr="005926E8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90B47C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C4C580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D97933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1B2A29" w14:paraId="4483966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0CCBA16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90BCB50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1B2A29" w14:paraId="7256D287" w14:textId="77777777" w:rsidTr="00565655">
        <w:tc>
          <w:tcPr>
            <w:tcW w:w="3827" w:type="dxa"/>
            <w:tcBorders>
              <w:right w:val="nil"/>
            </w:tcBorders>
          </w:tcPr>
          <w:p w14:paraId="072EAFB0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516AF7B" w14:textId="77777777" w:rsidR="007903FA" w:rsidRPr="001B2A29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9125CA1" w14:textId="77777777" w:rsidTr="00565655">
        <w:tc>
          <w:tcPr>
            <w:tcW w:w="3827" w:type="dxa"/>
            <w:tcBorders>
              <w:right w:val="nil"/>
            </w:tcBorders>
          </w:tcPr>
          <w:p w14:paraId="07D784E0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211345A" w14:textId="77777777" w:rsidR="007903FA" w:rsidRPr="001B2A29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755DC877" w14:textId="77777777" w:rsidTr="00565655">
        <w:tc>
          <w:tcPr>
            <w:tcW w:w="3827" w:type="dxa"/>
            <w:tcBorders>
              <w:right w:val="nil"/>
            </w:tcBorders>
          </w:tcPr>
          <w:p w14:paraId="707850BF" w14:textId="77777777" w:rsidR="007903FA" w:rsidRPr="00C948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2BE9B6F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7903FA" w:rsidRPr="001B2A29" w14:paraId="5CA37BD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9E06096" w14:textId="10B7954F" w:rsidR="007903FA" w:rsidRPr="001B2A29" w:rsidRDefault="006F7B5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  <w:r w:rsidR="007903FA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E62EF0" w14:textId="77777777" w:rsidR="007903FA" w:rsidRPr="001B2A29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A36A887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D39C7D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271AA8" w14:textId="77777777" w:rsidR="007903FA" w:rsidRPr="001B2A29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1B567ACF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DEC0282" w14:textId="77777777" w:rsidR="007903FA" w:rsidRPr="00C948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229094C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7903FA" w:rsidRPr="00C9483D" w14:paraId="0D28AB2B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FB214A4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DCEAF52" w14:textId="77777777" w:rsidR="007903FA" w:rsidRPr="00C9483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C9483D" w14:paraId="00BDA5B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C3B43F2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8AA8503" w14:textId="77777777" w:rsidR="007903FA" w:rsidRPr="00C9483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1B2A29" w14:paraId="276DE1D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68B77B0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F7B475F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3FA" w:rsidRPr="001B2A29" w14:paraId="411D02C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D7D8C85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484AE3C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3FA" w:rsidRPr="001B2A29" w14:paraId="51856A6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11002AA4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709EB5" w14:textId="77777777" w:rsidR="007903FA" w:rsidRPr="001B2A29" w:rsidRDefault="007903FA" w:rsidP="007903FA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087652CA" w14:textId="77777777" w:rsidR="007903FA" w:rsidRDefault="007903FA" w:rsidP="002C7970">
      <w:pPr>
        <w:spacing w:after="0"/>
      </w:pPr>
    </w:p>
    <w:p w14:paraId="1B862F9B" w14:textId="7045552E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6F7B5A" w:rsidRPr="006F7B5A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D730BC" w:rsidRPr="002F153D" w14:paraId="3781F736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24E5C59B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62361714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elola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6B3453CD" w:rsidR="00D730BC" w:rsidRPr="002F153D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5E24545F" w14:textId="0AE4459B" w:rsidR="002C7970" w:rsidRDefault="002C7970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3FA" w:rsidRPr="002F153D" w14:paraId="5251F55B" w14:textId="77777777" w:rsidTr="007903FA">
        <w:trPr>
          <w:tblHeader/>
        </w:trPr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9402A18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9B8533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12F1630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D3E7967" w14:textId="77777777" w:rsidR="007903FA" w:rsidRPr="002F153D" w:rsidRDefault="007903FA" w:rsidP="00565655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0C439FC" w14:textId="77777777" w:rsidR="007903FA" w:rsidRPr="002F153D" w:rsidRDefault="007903FA" w:rsidP="007903FA">
            <w:pPr>
              <w:pStyle w:val="ListParagraph"/>
              <w:numPr>
                <w:ilvl w:val="6"/>
                <w:numId w:val="24"/>
              </w:numPr>
              <w:ind w:left="496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3FA" w:rsidRPr="002F153D" w14:paraId="2507BC8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7094ED" w14:textId="0044CCEC" w:rsidR="007903FA" w:rsidRPr="002F153D" w:rsidRDefault="007903FA" w:rsidP="007903FA">
            <w:pPr>
              <w:pStyle w:val="ListParagraph"/>
              <w:numPr>
                <w:ilvl w:val="6"/>
                <w:numId w:val="24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70E2754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F153D" w14:paraId="05C22635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4D92A71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A3DF3E4" w14:textId="522A285E" w:rsidR="007903FA" w:rsidRPr="002F153D" w:rsidRDefault="007903FA" w:rsidP="007903FA">
            <w:pPr>
              <w:pStyle w:val="ListParagraph"/>
              <w:numPr>
                <w:ilvl w:val="6"/>
                <w:numId w:val="24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3FA" w:rsidRPr="002F153D" w14:paraId="2EFAA88F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4407176" w14:textId="77777777" w:rsidR="007903FA" w:rsidRPr="002F153D" w:rsidRDefault="007903FA" w:rsidP="007903FA">
            <w:pPr>
              <w:pStyle w:val="ListParagraph"/>
              <w:numPr>
                <w:ilvl w:val="6"/>
                <w:numId w:val="24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74D63CE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F153D" w14:paraId="48970EB7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1213DCE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34CE918" w14:textId="70757B4B" w:rsidR="007903FA" w:rsidRPr="002F153D" w:rsidRDefault="007903FA" w:rsidP="007903FA">
            <w:pPr>
              <w:pStyle w:val="ListParagraph"/>
              <w:numPr>
                <w:ilvl w:val="6"/>
                <w:numId w:val="24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7903FA" w:rsidRPr="00357CB5" w14:paraId="65387177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61C69E1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B16D00D" w14:textId="55215653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ampilkan pesan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diterima</w:t>
            </w:r>
          </w:p>
        </w:tc>
      </w:tr>
      <w:tr w:rsidR="007903FA" w:rsidRPr="00357CB5" w14:paraId="57FFC6C4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165CE0D" w14:textId="5366FB7C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9EB12B" w14:textId="77777777" w:rsidR="007903FA" w:rsidRPr="00357CB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53096D1B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7928B2" w14:textId="6AE67ECE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51ADFD2" w14:textId="77777777" w:rsidR="007903FA" w:rsidRPr="00357CB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1574EE22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BAB7B47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CA51DCB" w14:textId="141AFBCE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3FA" w:rsidRPr="00357CB5" w14:paraId="3CFC59E5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1E04BB8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C5A29E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7903FA" w14:paraId="712315EB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8117F82" w14:textId="6A5094A8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255657D" w14:textId="77777777" w:rsidR="007903FA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3FA" w:rsidRPr="00357CB5" w14:paraId="323C67F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A0CCA56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7BB29BA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357CB5" w14:paraId="4BF1983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26C31D6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BC0BBCE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57CB5" w14:paraId="4513203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E6A442A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DC5B73B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3FA" w:rsidRPr="00357CB5" w14:paraId="5CD75852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9C77FED" w14:textId="01B7E42D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836570" w14:textId="77777777" w:rsidR="007903FA" w:rsidRPr="00357CB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5EFC623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C642B70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9E345E0" w14:textId="77777777" w:rsidR="007903FA" w:rsidRPr="00357CB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6F0AEA5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350A888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5E2700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3FA" w:rsidRPr="002F153D" w14:paraId="1EDA6406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CBEB90" w14:textId="318103EC" w:rsidR="007903FA" w:rsidRPr="00357CB5" w:rsidRDefault="006F7B5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7903FA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7903FA"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7903FA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A18A762" w14:textId="77777777" w:rsidR="007903FA" w:rsidRPr="002F153D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79634E58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B3BF2C0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DC8EEA" w14:textId="0C87A38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357CB5" w14:paraId="21B81F40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C16DAB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9921F3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3FA" w:rsidRPr="00357CB5" w14:paraId="32A25589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F93A807" w14:textId="72A23996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A1DCD9" w14:textId="77777777" w:rsidR="007903FA" w:rsidRPr="00357CB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17AC7E5D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B84768" w14:textId="77777777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982410" w14:textId="77777777" w:rsidR="007903FA" w:rsidRPr="00357CB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357CB5" w14:paraId="7ABB5353" w14:textId="77777777" w:rsidTr="00565655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F7875B3" w14:textId="77777777" w:rsidR="007903FA" w:rsidRPr="002F153D" w:rsidRDefault="007903FA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482B8B" w14:textId="03E31C26" w:rsidR="007903FA" w:rsidRPr="00357CB5" w:rsidRDefault="007903FA" w:rsidP="007903FA">
            <w:pPr>
              <w:pStyle w:val="ListParagraph"/>
              <w:numPr>
                <w:ilvl w:val="6"/>
                <w:numId w:val="24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</w:t>
            </w:r>
            <w:r w:rsidR="006F7B5A" w:rsidRPr="006F7B5A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724EFFAE" w14:textId="77777777" w:rsidR="007903FA" w:rsidRDefault="007903FA" w:rsidP="002C7970">
      <w:pPr>
        <w:spacing w:after="0"/>
      </w:pPr>
    </w:p>
    <w:p w14:paraId="4DC1780C" w14:textId="77777777" w:rsidR="00F04283" w:rsidRDefault="00F04283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191F31" w:rsidRPr="002F153D" w14:paraId="4410F594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55F5BFBC" w14:textId="7EEB8837" w:rsidR="00191F31" w:rsidRPr="006C28AB" w:rsidRDefault="006F7B5A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6F7B5A">
              <w:rPr>
                <w:rFonts w:cs="Times New Roman"/>
                <w:i/>
                <w:iCs/>
                <w:szCs w:val="24"/>
              </w:rPr>
              <w:t>Admin</w:t>
            </w:r>
            <w:r w:rsidR="00191F31">
              <w:rPr>
                <w:rFonts w:cs="Times New Roman"/>
                <w:szCs w:val="24"/>
                <w:lang w:val="id-ID"/>
              </w:rPr>
              <w:t>/</w:t>
            </w:r>
            <w:r w:rsidRPr="006F7B5A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32C5B1BB" w14:textId="2229FBD4" w:rsidR="002C7970" w:rsidRDefault="002C7970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3FA" w:rsidRPr="002F153D" w14:paraId="1CC242FF" w14:textId="77777777" w:rsidTr="00AA5EEF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B65B657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10EF89" w14:textId="77777777" w:rsidR="007903FA" w:rsidRPr="002F153D" w:rsidRDefault="007903FA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3FA" w:rsidRPr="002F153D" w14:paraId="44E24994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390FD83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C5A725D" w14:textId="77777777" w:rsidR="007903FA" w:rsidRPr="002F153D" w:rsidRDefault="007903FA" w:rsidP="00565655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6C28AB" w14:paraId="3A25092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82D8CE8" w14:textId="77777777" w:rsidR="007903FA" w:rsidRPr="002F153D" w:rsidRDefault="007903FA" w:rsidP="00565655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6836777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7903FA" w:rsidRPr="00925F2D" w14:paraId="60BC0020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9DC5370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479D3B7" w14:textId="77777777" w:rsidR="007903FA" w:rsidRPr="00925F2D" w:rsidRDefault="007903FA" w:rsidP="00565655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2C2DF5" w14:paraId="39A9911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75DB400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0CF3ED0" w14:textId="77777777" w:rsidR="007903FA" w:rsidRPr="002C2DF5" w:rsidRDefault="007903FA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3FA" w:rsidRPr="006C28AB" w14:paraId="1FF23C06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39303643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99E7B70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3FA" w:rsidRPr="006C28AB" w14:paraId="1951610C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AF57ED5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70F8440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3FA" w:rsidRPr="006C28AB" w14:paraId="1F9A421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04BC02" w14:textId="77777777" w:rsidR="007903FA" w:rsidRPr="002C2DF5" w:rsidRDefault="007903FA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AAD90D6" w14:textId="77777777" w:rsidR="007903FA" w:rsidRPr="006C28AB" w:rsidRDefault="007903FA" w:rsidP="007903F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3FAEAC10" w14:textId="77777777" w:rsidR="007903FA" w:rsidRDefault="007903FA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2F153D" w14:paraId="54823687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5853157B" w14:textId="1D07375F" w:rsidR="00191F31" w:rsidRPr="00C9483D" w:rsidRDefault="006F7B5A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 w:rsidRPr="006F7B5A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Admin</w:t>
            </w:r>
            <w:r w:rsidR="00191F31">
              <w:rPr>
                <w:rFonts w:cs="Times New Roman"/>
                <w:bCs/>
                <w:szCs w:val="24"/>
                <w:lang w:val="id-ID" w:eastAsia="ko-KR"/>
              </w:rPr>
              <w:t>/</w:t>
            </w:r>
            <w:r w:rsidRPr="006F7B5A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14BDD6F" w14:textId="754DE088" w:rsidR="00191F31" w:rsidRDefault="00191F31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AA5EEF" w:rsidRPr="002F153D" w14:paraId="02EAF028" w14:textId="77777777" w:rsidTr="00AA5EEF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308C39D" w14:textId="77777777" w:rsidR="00AA5EEF" w:rsidRPr="002F153D" w:rsidRDefault="00AA5EEF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12452D63" w14:textId="77777777" w:rsidR="00AA5EEF" w:rsidRPr="002F153D" w:rsidRDefault="00AA5EEF" w:rsidP="00565655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AA5EEF" w:rsidRPr="004A1C83" w14:paraId="305C5BE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0A0BE30F" w14:textId="77777777" w:rsidR="00AA5EEF" w:rsidRPr="004A1C83" w:rsidRDefault="00AA5EEF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5127698" w14:textId="77777777" w:rsidR="00AA5EEF" w:rsidRPr="004A1C83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AA5EEF" w:rsidRPr="002F153D" w14:paraId="1D6451C2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623EB4CA" w14:textId="77777777" w:rsidR="00AA5EEF" w:rsidRPr="002E3C50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AAA96B5" w14:textId="77777777" w:rsidR="00AA5EEF" w:rsidRPr="002F153D" w:rsidRDefault="00AA5EEF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AA5EEF" w:rsidRPr="002E3C50" w14:paraId="17501B2D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CA13534" w14:textId="77777777" w:rsidR="00AA5EEF" w:rsidRPr="002F153D" w:rsidRDefault="00AA5EEF" w:rsidP="00565655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F82C86F" w14:textId="77777777" w:rsidR="00AA5EEF" w:rsidRPr="002E3C50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AA5EEF" w:rsidRPr="004A1C83" w14:paraId="21D7282A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772F4072" w14:textId="77777777" w:rsidR="00AA5EEF" w:rsidRPr="004A1C83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AC850F8" w14:textId="77777777" w:rsidR="00AA5EEF" w:rsidRPr="004A1C83" w:rsidRDefault="00AA5EEF" w:rsidP="00565655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AA5EEF" w:rsidRPr="004A1C83" w14:paraId="11B357E9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562CA6A7" w14:textId="77777777" w:rsidR="00AA5EEF" w:rsidRPr="004A1C83" w:rsidRDefault="00AA5EEF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A0234E1" w14:textId="77777777" w:rsidR="00AA5EEF" w:rsidRPr="004A1C83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AA5EEF" w14:paraId="217A1733" w14:textId="77777777" w:rsidTr="00565655">
        <w:tc>
          <w:tcPr>
            <w:tcW w:w="3827" w:type="dxa"/>
            <w:tcBorders>
              <w:right w:val="nil"/>
            </w:tcBorders>
            <w:vAlign w:val="center"/>
          </w:tcPr>
          <w:p w14:paraId="284033A7" w14:textId="77777777" w:rsidR="00AA5EEF" w:rsidRPr="004A1C83" w:rsidRDefault="00AA5EEF" w:rsidP="00565655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0A5560" w14:textId="77777777" w:rsidR="00AA5EEF" w:rsidRDefault="00AA5EEF" w:rsidP="00AA5EEF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47ABB6F8" w14:textId="57AC8688" w:rsidR="00AA5EEF" w:rsidRDefault="00AA5EEF" w:rsidP="002C7970">
      <w:pPr>
        <w:spacing w:after="0"/>
      </w:pPr>
    </w:p>
    <w:p w14:paraId="10B20100" w14:textId="17DD1E91" w:rsidR="00AA5EEF" w:rsidRDefault="00AA5EEF" w:rsidP="002C7970">
      <w:pPr>
        <w:spacing w:after="0"/>
      </w:pPr>
    </w:p>
    <w:p w14:paraId="18EA51AE" w14:textId="704C521B" w:rsidR="00AA5EEF" w:rsidRDefault="00AA5EEF" w:rsidP="002C7970">
      <w:pPr>
        <w:spacing w:after="0"/>
      </w:pPr>
    </w:p>
    <w:p w14:paraId="3AF6C41B" w14:textId="27CE01AC" w:rsidR="00AA5EEF" w:rsidRDefault="00AA5EEF" w:rsidP="002C7970">
      <w:pPr>
        <w:spacing w:after="0"/>
      </w:pPr>
    </w:p>
    <w:p w14:paraId="2522F05D" w14:textId="486BE133" w:rsidR="00AA5EEF" w:rsidRDefault="00AA5EEF" w:rsidP="002C7970">
      <w:pPr>
        <w:spacing w:after="0"/>
      </w:pPr>
    </w:p>
    <w:p w14:paraId="6DAB2AF4" w14:textId="5A9BD324" w:rsidR="00AA5EEF" w:rsidRDefault="00AA5EEF" w:rsidP="002C7970">
      <w:pPr>
        <w:spacing w:after="0"/>
      </w:pPr>
    </w:p>
    <w:p w14:paraId="26FFF9B3" w14:textId="451B17E7" w:rsidR="00AA5EEF" w:rsidRDefault="00AA5EEF" w:rsidP="002C7970">
      <w:pPr>
        <w:spacing w:after="0"/>
      </w:pPr>
    </w:p>
    <w:p w14:paraId="3B70C485" w14:textId="703006B8" w:rsidR="00AA5EEF" w:rsidRDefault="00AA5EEF" w:rsidP="002C7970">
      <w:pPr>
        <w:spacing w:after="0"/>
      </w:pPr>
    </w:p>
    <w:p w14:paraId="7D7EA9F7" w14:textId="7F4B62EF" w:rsidR="00AA5EEF" w:rsidRDefault="00AA5EEF" w:rsidP="002C7970">
      <w:pPr>
        <w:spacing w:after="0"/>
      </w:pPr>
    </w:p>
    <w:p w14:paraId="0A1F74EC" w14:textId="73D52C37" w:rsidR="00AA5EEF" w:rsidRDefault="00AA5EEF" w:rsidP="002C7970">
      <w:pPr>
        <w:spacing w:after="0"/>
      </w:pPr>
    </w:p>
    <w:p w14:paraId="540E39CF" w14:textId="40CC8F8B" w:rsidR="00AA5EEF" w:rsidRDefault="00AA5EEF" w:rsidP="002C7970">
      <w:pPr>
        <w:spacing w:after="0"/>
      </w:pPr>
    </w:p>
    <w:p w14:paraId="02AB9D11" w14:textId="77777777" w:rsidR="00AA5EEF" w:rsidRDefault="00AA5EEF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BD5E91" w14:paraId="73767831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1D56A587" w14:textId="1D8F6F76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r w:rsidR="006F7B5A" w:rsidRPr="006F7B5A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00A2CA1A" w14:textId="67E3ED3A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 xml:space="preserve">untuk mendaftar menjadi </w:t>
            </w:r>
            <w:r w:rsidR="006F7B5A" w:rsidRPr="006F7B5A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  <w:r>
              <w:rPr>
                <w:rFonts w:cs="Times New Roman"/>
                <w:sz w:val="22"/>
                <w:lang w:val="id-ID" w:eastAsia="ko-KR"/>
              </w:rPr>
              <w:t xml:space="preserve"> untuk dapat mengakses aplikasi</w:t>
            </w:r>
            <w:bookmarkStart w:id="9" w:name="_GoBack"/>
            <w:bookmarkEnd w:id="8"/>
            <w:bookmarkEnd w:id="9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26537A9B" w14:textId="4A70E10A" w:rsidR="00191F31" w:rsidRPr="00605868" w:rsidRDefault="006F7B5A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F7B5A">
              <w:rPr>
                <w:rFonts w:cs="Times New Roman"/>
                <w:bCs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</w:tbl>
    <w:p w14:paraId="4135A435" w14:textId="54EAC4F0" w:rsidR="00191F31" w:rsidRDefault="00191F31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AA5EEF" w:rsidRPr="00BD5E91" w14:paraId="004BACE2" w14:textId="77777777" w:rsidTr="00452ACC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3A234A9" w14:textId="77777777" w:rsidR="00AA5EEF" w:rsidRPr="00BD5E91" w:rsidRDefault="00AA5EEF" w:rsidP="00565655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30CB3F64" w14:textId="77777777" w:rsidR="00AA5EEF" w:rsidRPr="00BD5E91" w:rsidRDefault="00AA5EEF" w:rsidP="00565655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AA5EEF" w:rsidRPr="00BD5E91" w14:paraId="05DF1EA7" w14:textId="77777777" w:rsidTr="00565655">
        <w:tc>
          <w:tcPr>
            <w:tcW w:w="3827" w:type="dxa"/>
            <w:tcBorders>
              <w:right w:val="nil"/>
            </w:tcBorders>
          </w:tcPr>
          <w:p w14:paraId="72340D80" w14:textId="77777777" w:rsidR="00AA5EEF" w:rsidRPr="00BD5E91" w:rsidRDefault="00AA5EEF" w:rsidP="00AA5EEF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51F6D891" w14:textId="77777777" w:rsidR="00AA5EEF" w:rsidRPr="00BD5E91" w:rsidRDefault="00AA5EEF" w:rsidP="00565655">
            <w:pPr>
              <w:rPr>
                <w:rFonts w:cs="Times New Roman"/>
                <w:lang w:eastAsia="ko-KR"/>
              </w:rPr>
            </w:pPr>
          </w:p>
        </w:tc>
      </w:tr>
      <w:tr w:rsidR="00AA5EEF" w:rsidRPr="00605868" w14:paraId="543F6B3F" w14:textId="77777777" w:rsidTr="00565655">
        <w:tc>
          <w:tcPr>
            <w:tcW w:w="3827" w:type="dxa"/>
            <w:tcBorders>
              <w:right w:val="nil"/>
            </w:tcBorders>
          </w:tcPr>
          <w:p w14:paraId="5BA79654" w14:textId="77777777" w:rsidR="00AA5EEF" w:rsidRPr="00BD5E91" w:rsidRDefault="00AA5EEF" w:rsidP="00565655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73EEE0E" w14:textId="77777777" w:rsidR="00AA5EEF" w:rsidRPr="00605868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AA5EEF" w:rsidRPr="00BD5E91" w14:paraId="02F82685" w14:textId="77777777" w:rsidTr="00565655">
        <w:tc>
          <w:tcPr>
            <w:tcW w:w="3827" w:type="dxa"/>
            <w:tcBorders>
              <w:right w:val="nil"/>
            </w:tcBorders>
          </w:tcPr>
          <w:p w14:paraId="200239C3" w14:textId="77777777" w:rsidR="00AA5EEF" w:rsidRPr="00605868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106EBA92" w14:textId="77777777" w:rsidR="00AA5EEF" w:rsidRPr="00BD5E91" w:rsidRDefault="00AA5EEF" w:rsidP="00565655">
            <w:pPr>
              <w:rPr>
                <w:rFonts w:cs="Times New Roman"/>
                <w:lang w:eastAsia="ko-KR"/>
              </w:rPr>
            </w:pPr>
          </w:p>
        </w:tc>
      </w:tr>
      <w:tr w:rsidR="00AA5EEF" w:rsidRPr="000F7FDD" w14:paraId="31E9332C" w14:textId="77777777" w:rsidTr="00565655">
        <w:tc>
          <w:tcPr>
            <w:tcW w:w="3827" w:type="dxa"/>
            <w:tcBorders>
              <w:right w:val="nil"/>
            </w:tcBorders>
          </w:tcPr>
          <w:p w14:paraId="04EA67A1" w14:textId="77777777" w:rsidR="00AA5EEF" w:rsidRPr="000F7FDD" w:rsidRDefault="00AA5EEF" w:rsidP="00565655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963E85" w14:textId="77777777" w:rsidR="00AA5EEF" w:rsidRPr="000F7FDD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AA5EEF" w:rsidRPr="002F153D" w14:paraId="79D17C8E" w14:textId="77777777" w:rsidTr="00565655">
        <w:tc>
          <w:tcPr>
            <w:tcW w:w="3827" w:type="dxa"/>
            <w:tcBorders>
              <w:right w:val="nil"/>
            </w:tcBorders>
          </w:tcPr>
          <w:p w14:paraId="5A5CF8C9" w14:textId="77777777" w:rsidR="00AA5EEF" w:rsidRPr="000F7FDD" w:rsidRDefault="00AA5EEF" w:rsidP="00565655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BC11864" w14:textId="77777777" w:rsidR="00AA5EEF" w:rsidRPr="002F153D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AA5EEF" w14:paraId="18BCDABD" w14:textId="77777777" w:rsidTr="00565655">
        <w:tc>
          <w:tcPr>
            <w:tcW w:w="3827" w:type="dxa"/>
            <w:tcBorders>
              <w:right w:val="nil"/>
            </w:tcBorders>
          </w:tcPr>
          <w:p w14:paraId="74A457AE" w14:textId="77777777" w:rsidR="00AA5EEF" w:rsidRPr="000F7FDD" w:rsidRDefault="00AA5EEF" w:rsidP="00565655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FC4B767" w14:textId="77777777" w:rsidR="00AA5EEF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AA5EEF" w14:paraId="03049DB9" w14:textId="77777777" w:rsidTr="00565655">
        <w:tc>
          <w:tcPr>
            <w:tcW w:w="3827" w:type="dxa"/>
            <w:tcBorders>
              <w:right w:val="nil"/>
            </w:tcBorders>
          </w:tcPr>
          <w:p w14:paraId="202042DA" w14:textId="77777777" w:rsidR="00AA5EEF" w:rsidRPr="000F7FDD" w:rsidRDefault="00AA5EEF" w:rsidP="00565655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0B175E5" w14:textId="3691256B" w:rsidR="00AA5EEF" w:rsidRDefault="00AA5EEF" w:rsidP="00AA5EEF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asuk ke halaman dashboard sementara </w:t>
            </w:r>
            <w:r w:rsidR="006F7B5A" w:rsidRPr="006F7B5A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</w:tr>
    </w:tbl>
    <w:p w14:paraId="5123DC87" w14:textId="77777777" w:rsidR="00F04283" w:rsidRDefault="00F04283" w:rsidP="002C7970">
      <w:pPr>
        <w:spacing w:after="0"/>
      </w:pPr>
    </w:p>
    <w:p w14:paraId="67D000E1" w14:textId="77777777" w:rsidR="00F04283" w:rsidRDefault="00F04283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1pt;height:282.45pt" o:ole="">
            <v:imagedata r:id="rId27" o:title=""/>
          </v:shape>
          <o:OLEObject Type="Embed" ProgID="Visio.Drawing.15" ShapeID="_x0000_i1033" DrawAspect="Content" ObjectID="_1637678808" r:id="rId28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9.1pt;height:303.25pt" o:ole="">
            <v:imagedata r:id="rId29" o:title=""/>
          </v:shape>
          <o:OLEObject Type="Embed" ProgID="Visio.Drawing.15" ShapeID="_x0000_i1034" DrawAspect="Content" ObjectID="_1637678809" r:id="rId30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8.1pt;height:278.3pt" o:ole="">
            <v:imagedata r:id="rId31" o:title=""/>
          </v:shape>
          <o:OLEObject Type="Embed" ProgID="Visio.Drawing.15" ShapeID="_x0000_i1035" DrawAspect="Content" ObjectID="_1637678810" r:id="rId32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55pt;height:321.25pt" o:ole="">
            <v:imagedata r:id="rId33" o:title=""/>
          </v:shape>
          <o:OLEObject Type="Embed" ProgID="Visio.Drawing.15" ShapeID="_x0000_i1036" DrawAspect="Content" ObjectID="_1637678811" r:id="rId34"/>
        </w:object>
      </w:r>
    </w:p>
    <w:p w14:paraId="3B0BD38B" w14:textId="562944F0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7" type="#_x0000_t75" style="width:310.85pt;height:320.55pt" o:ole="">
            <v:imagedata r:id="rId35" o:title=""/>
          </v:shape>
          <o:OLEObject Type="Embed" ProgID="Visio.Drawing.15" ShapeID="_x0000_i1037" DrawAspect="Content" ObjectID="_1637678812" r:id="rId36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6.9pt;height:258.25pt" o:ole="">
            <v:imagedata r:id="rId37" o:title=""/>
          </v:shape>
          <o:OLEObject Type="Embed" ProgID="Visio.Drawing.15" ShapeID="_x0000_i1038" DrawAspect="Content" ObjectID="_1637678813" r:id="rId38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8.75pt;height:279pt" o:ole="">
            <v:imagedata r:id="rId39" o:title=""/>
          </v:shape>
          <o:OLEObject Type="Embed" ProgID="Visio.Drawing.15" ShapeID="_x0000_i1039" DrawAspect="Content" ObjectID="_1637678814" r:id="rId40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18528236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4pt;height:317.1pt" o:ole="">
            <v:imagedata r:id="rId41" o:title=""/>
          </v:shape>
          <o:OLEObject Type="Embed" ProgID="Visio.Drawing.15" ShapeID="_x0000_i1040" DrawAspect="Content" ObjectID="_1637678815" r:id="rId42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.7pt;height:281.1pt" o:ole="">
            <v:imagedata r:id="rId43" o:title=""/>
          </v:shape>
          <o:OLEObject Type="Embed" ProgID="Visio.Drawing.15" ShapeID="_x0000_i1041" DrawAspect="Content" ObjectID="_1637678816" r:id="rId44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lastRenderedPageBreak/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.7pt;height:503.3pt" o:ole="">
            <v:imagedata r:id="rId45" o:title=""/>
          </v:shape>
          <o:OLEObject Type="Embed" ProgID="Visio.Drawing.15" ShapeID="_x0000_i1042" DrawAspect="Content" ObjectID="_1637678817" r:id="rId46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332B98"/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7pt;height:455.55pt" o:ole="">
            <v:imagedata r:id="rId47" o:title=""/>
          </v:shape>
          <o:OLEObject Type="Embed" ProgID="Visio.Drawing.15" ShapeID="_x0000_i1043" DrawAspect="Content" ObjectID="_1637678818" r:id="rId48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27882C4E" w14:textId="77777777" w:rsidR="00332B98" w:rsidRDefault="00332B98" w:rsidP="002C7970">
      <w:pPr>
        <w:spacing w:after="0"/>
        <w:ind w:left="567"/>
      </w:pPr>
    </w:p>
    <w:p w14:paraId="2E187924" w14:textId="77777777" w:rsidR="00332B98" w:rsidRDefault="00332B98" w:rsidP="002C7970">
      <w:pPr>
        <w:spacing w:after="0"/>
        <w:ind w:left="567"/>
      </w:pPr>
    </w:p>
    <w:p w14:paraId="7BEC1485" w14:textId="77777777" w:rsidR="00332B98" w:rsidRDefault="00332B98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4" type="#_x0000_t75" style="width:425.75pt;height:609.25pt" o:ole="">
            <v:imagedata r:id="rId49" o:title=""/>
          </v:shape>
          <o:OLEObject Type="Embed" ProgID="Visio.Drawing.15" ShapeID="_x0000_i1044" DrawAspect="Content" ObjectID="_1637678819" r:id="rId50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0BFD534E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="006F7B5A" w:rsidRPr="006F7B5A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2.75pt;height:443.75pt" o:ole="">
            <v:imagedata r:id="rId51" o:title=""/>
          </v:shape>
          <o:OLEObject Type="Embed" ProgID="Visio.Drawing.15" ShapeID="_x0000_i1045" DrawAspect="Content" ObjectID="_1637678820" r:id="rId52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4.1pt;height:153pt" o:ole="">
            <v:imagedata r:id="rId53" o:title=""/>
          </v:shape>
          <o:OLEObject Type="Embed" ProgID="Visio.Drawing.15" ShapeID="_x0000_i1046" DrawAspect="Content" ObjectID="_1637678821" r:id="rId54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1pt;height:192.45pt" o:ole="">
            <v:imagedata r:id="rId55" o:title=""/>
          </v:shape>
          <o:OLEObject Type="Embed" ProgID="Visio.Drawing.15" ShapeID="_x0000_i1047" DrawAspect="Content" ObjectID="_1637678822" r:id="rId56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6D1B33ED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="006F7B5A" w:rsidRPr="006F7B5A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pt;height:167.55pt" o:ole="">
            <v:imagedata r:id="rId57" o:title=""/>
          </v:shape>
          <o:OLEObject Type="Embed" ProgID="Visio.Drawing.15" ShapeID="_x0000_i1048" DrawAspect="Content" ObjectID="_1637678823" r:id="rId58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18A84338" w14:textId="77777777" w:rsidR="00332B98" w:rsidRDefault="00332B98" w:rsidP="002C7970">
      <w:pPr>
        <w:spacing w:after="0"/>
      </w:pPr>
    </w:p>
    <w:p w14:paraId="0A277A36" w14:textId="77777777" w:rsidR="00332B98" w:rsidRDefault="00332B98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32A065CA" w:rsidR="00967700" w:rsidRDefault="006A101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1pt;height:481.85pt" o:ole="">
            <v:imagedata r:id="rId59" o:title=""/>
          </v:shape>
          <o:OLEObject Type="Embed" ProgID="Visio.Drawing.15" ShapeID="_x0000_i1049" DrawAspect="Content" ObjectID="_1637678824" r:id="rId60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5301EA10" w:rsidR="00A172BD" w:rsidRPr="000765E3" w:rsidRDefault="006F7B5A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6F7B5A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pt;height:283.85pt" o:ole="">
            <v:imagedata r:id="rId61" o:title=""/>
          </v:shape>
          <o:OLEObject Type="Embed" ProgID="Visio.Drawing.15" ShapeID="_x0000_i1050" DrawAspect="Content" ObjectID="_1637678825" r:id="rId62"/>
        </w:object>
      </w:r>
    </w:p>
    <w:p w14:paraId="6F22A9F5" w14:textId="7695514B" w:rsidR="000765E3" w:rsidRPr="000765E3" w:rsidRDefault="006F7B5A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6F7B5A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pt;height:186.9pt" o:ole="">
            <v:imagedata r:id="rId63" o:title=""/>
          </v:shape>
          <o:OLEObject Type="Embed" ProgID="Visio.Drawing.15" ShapeID="_x0000_i1051" DrawAspect="Content" ObjectID="_1637678826" r:id="rId64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31BEAFC6" w14:textId="77777777" w:rsidR="00F04283" w:rsidRDefault="00F04283" w:rsidP="002C7970">
      <w:pPr>
        <w:spacing w:after="0"/>
      </w:pPr>
    </w:p>
    <w:p w14:paraId="7B6A1851" w14:textId="77777777" w:rsidR="00F04283" w:rsidRDefault="00F04283" w:rsidP="002C7970">
      <w:pPr>
        <w:spacing w:after="0"/>
      </w:pPr>
    </w:p>
    <w:p w14:paraId="3033D004" w14:textId="77777777" w:rsidR="00F04283" w:rsidRDefault="00F04283" w:rsidP="002C7970">
      <w:pPr>
        <w:spacing w:after="0"/>
      </w:pPr>
    </w:p>
    <w:p w14:paraId="4EBFF534" w14:textId="77777777" w:rsidR="00F04283" w:rsidRDefault="00F04283" w:rsidP="002C7970">
      <w:pPr>
        <w:spacing w:after="0"/>
      </w:pPr>
    </w:p>
    <w:p w14:paraId="352EBE3B" w14:textId="77777777" w:rsidR="00F04283" w:rsidRDefault="00F04283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t xml:space="preserve">8. Hasil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5DB167D5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b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5026D06D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c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03EE2EDF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d. Dashboard </w:t>
      </w:r>
      <w:r w:rsidR="006F7B5A" w:rsidRPr="006F7B5A">
        <w:rPr>
          <w:i/>
          <w:iCs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lastRenderedPageBreak/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11EB8425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="006F7B5A" w:rsidRPr="006F7B5A">
        <w:rPr>
          <w:i/>
          <w:iCs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14A27033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lastRenderedPageBreak/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2A52B6A7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lastRenderedPageBreak/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7C06DE10" w14:textId="13C63273" w:rsidR="00670CFC" w:rsidRPr="006A1010" w:rsidRDefault="00AE3E96" w:rsidP="006A1010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885E0" w14:textId="11EDE0D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2A386C82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n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A83D14F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="006F7B5A" w:rsidRPr="006F7B5A">
        <w:rPr>
          <w:i/>
          <w:iCs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285455E2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D44BE50" w14:textId="77777777" w:rsidR="00F04283" w:rsidRDefault="00F042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425C6672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e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54446186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  <w:r>
        <w:rPr>
          <w:i/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5E36D94C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6BC0C61E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2D796B18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="006F7B5A" w:rsidRPr="006F7B5A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F844BE1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="006F7B5A" w:rsidRPr="006F7B5A">
        <w:rPr>
          <w:i/>
          <w:iCs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76C86D4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k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18AEA419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10903E38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6F7B5A" w:rsidRPr="006F7B5A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77777777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536BDCCA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2655914B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Konfirm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0F3CDFA1" w14:textId="78376B8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ngkonfirm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2D5BE55A" w14:textId="0464978E" w:rsidR="00941FD8" w:rsidRPr="00941FD8" w:rsidRDefault="006F7B5A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621ED578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44E759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4566B630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06B3DE1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05A1BC50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asukan data registrasi </w:t>
            </w:r>
            <w:r w:rsidR="006F7B5A"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327C1B2B" w14:textId="362CFE5B" w:rsidR="00941FD8" w:rsidRPr="00941FD8" w:rsidRDefault="006F7B5A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F7B5A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</w:p>
    <w:sectPr w:rsidR="00670CFC" w:rsidRPr="00670CFC" w:rsidSect="000811E4">
      <w:headerReference w:type="default" r:id="rId90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D53606" w14:textId="77777777" w:rsidR="002B50A7" w:rsidRDefault="002B50A7" w:rsidP="00186267">
      <w:pPr>
        <w:spacing w:after="0" w:line="240" w:lineRule="auto"/>
      </w:pPr>
      <w:r>
        <w:separator/>
      </w:r>
    </w:p>
  </w:endnote>
  <w:endnote w:type="continuationSeparator" w:id="0">
    <w:p w14:paraId="248A88C3" w14:textId="77777777" w:rsidR="002B50A7" w:rsidRDefault="002B50A7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E1D54D" w14:textId="77777777" w:rsidR="002B50A7" w:rsidRDefault="002B50A7" w:rsidP="00186267">
      <w:pPr>
        <w:spacing w:after="0" w:line="240" w:lineRule="auto"/>
      </w:pPr>
      <w:r>
        <w:separator/>
      </w:r>
    </w:p>
  </w:footnote>
  <w:footnote w:type="continuationSeparator" w:id="0">
    <w:p w14:paraId="38EC29FE" w14:textId="77777777" w:rsidR="002B50A7" w:rsidRDefault="002B50A7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 w15:restartNumberingAfterBreak="0">
    <w:nsid w:val="064E2123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ED6A79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4" w15:restartNumberingAfterBreak="0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7" w15:restartNumberingAfterBreak="0">
    <w:nsid w:val="2DA0028A"/>
    <w:multiLevelType w:val="hybridMultilevel"/>
    <w:tmpl w:val="49384C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4E10771E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5" w15:restartNumberingAfterBreak="0">
    <w:nsid w:val="63D70B4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 w15:restartNumberingAfterBreak="0">
    <w:nsid w:val="7BE55B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23" w15:restartNumberingAfterBreak="0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 w15:restartNumberingAfterBreak="0">
    <w:nsid w:val="7F77522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num w:numId="1">
    <w:abstractNumId w:val="4"/>
  </w:num>
  <w:num w:numId="2">
    <w:abstractNumId w:val="18"/>
  </w:num>
  <w:num w:numId="3">
    <w:abstractNumId w:val="13"/>
  </w:num>
  <w:num w:numId="4">
    <w:abstractNumId w:val="16"/>
  </w:num>
  <w:num w:numId="5">
    <w:abstractNumId w:val="9"/>
  </w:num>
  <w:num w:numId="6">
    <w:abstractNumId w:val="2"/>
  </w:num>
  <w:num w:numId="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</w:num>
  <w:num w:numId="9">
    <w:abstractNumId w:val="10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6"/>
  </w:num>
  <w:num w:numId="13">
    <w:abstractNumId w:val="14"/>
  </w:num>
  <w:num w:numId="14">
    <w:abstractNumId w:val="11"/>
  </w:num>
  <w:num w:numId="15">
    <w:abstractNumId w:val="24"/>
  </w:num>
  <w:num w:numId="16">
    <w:abstractNumId w:val="8"/>
  </w:num>
  <w:num w:numId="17">
    <w:abstractNumId w:val="21"/>
  </w:num>
  <w:num w:numId="18">
    <w:abstractNumId w:val="20"/>
  </w:num>
  <w:num w:numId="19">
    <w:abstractNumId w:val="5"/>
  </w:num>
  <w:num w:numId="20">
    <w:abstractNumId w:val="7"/>
  </w:num>
  <w:num w:numId="21">
    <w:abstractNumId w:val="12"/>
  </w:num>
  <w:num w:numId="22">
    <w:abstractNumId w:val="3"/>
  </w:num>
  <w:num w:numId="23">
    <w:abstractNumId w:val="1"/>
  </w:num>
  <w:num w:numId="24">
    <w:abstractNumId w:val="25"/>
  </w:num>
  <w:num w:numId="25">
    <w:abstractNumId w:val="22"/>
  </w:num>
  <w:num w:numId="2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11E4"/>
    <w:rsid w:val="000765E3"/>
    <w:rsid w:val="000811E4"/>
    <w:rsid w:val="0008760B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B50A7"/>
    <w:rsid w:val="002C7970"/>
    <w:rsid w:val="00300E0E"/>
    <w:rsid w:val="00332B98"/>
    <w:rsid w:val="00364EEF"/>
    <w:rsid w:val="00452ACC"/>
    <w:rsid w:val="004C7780"/>
    <w:rsid w:val="00624EB4"/>
    <w:rsid w:val="00670CFC"/>
    <w:rsid w:val="006A1010"/>
    <w:rsid w:val="006E27C8"/>
    <w:rsid w:val="006F7B5A"/>
    <w:rsid w:val="00705B9E"/>
    <w:rsid w:val="007204AE"/>
    <w:rsid w:val="00732D93"/>
    <w:rsid w:val="007554AE"/>
    <w:rsid w:val="007903FA"/>
    <w:rsid w:val="0079210D"/>
    <w:rsid w:val="00797330"/>
    <w:rsid w:val="00844FD3"/>
    <w:rsid w:val="008B57BD"/>
    <w:rsid w:val="00941FD8"/>
    <w:rsid w:val="00967700"/>
    <w:rsid w:val="009A2BA1"/>
    <w:rsid w:val="009A6583"/>
    <w:rsid w:val="009C5C76"/>
    <w:rsid w:val="00A107E8"/>
    <w:rsid w:val="00A172BD"/>
    <w:rsid w:val="00A828F7"/>
    <w:rsid w:val="00A90354"/>
    <w:rsid w:val="00AA5EEF"/>
    <w:rsid w:val="00AE3E96"/>
    <w:rsid w:val="00B14D6D"/>
    <w:rsid w:val="00BF6081"/>
    <w:rsid w:val="00C52603"/>
    <w:rsid w:val="00C82268"/>
    <w:rsid w:val="00CF00D4"/>
    <w:rsid w:val="00D00423"/>
    <w:rsid w:val="00D70046"/>
    <w:rsid w:val="00D730BC"/>
    <w:rsid w:val="00D76E16"/>
    <w:rsid w:val="00E25DF0"/>
    <w:rsid w:val="00E52F6E"/>
    <w:rsid w:val="00E75CBD"/>
    <w:rsid w:val="00F04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5EE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eastAsiaTheme="minorEastAsia" w:cs="Times New Roman"/>
      <w:b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eastAsiaTheme="minorEastAsia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eastAsiaTheme="minorEastAsia" w:cs="Times New Roman"/>
      <w:b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  <w:style w:type="paragraph" w:styleId="BalloonText">
    <w:name w:val="Balloon Text"/>
    <w:basedOn w:val="Normal"/>
    <w:link w:val="BalloonTextChar"/>
    <w:uiPriority w:val="99"/>
    <w:semiHidden/>
    <w:unhideWhenUsed/>
    <w:rsid w:val="00332B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2B9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image" Target="media/image34.png"/><Relationship Id="rId84" Type="http://schemas.openxmlformats.org/officeDocument/2006/relationships/image" Target="media/image50.png"/><Relationship Id="rId89" Type="http://schemas.openxmlformats.org/officeDocument/2006/relationships/image" Target="media/image55.png"/><Relationship Id="rId16" Type="http://schemas.openxmlformats.org/officeDocument/2006/relationships/package" Target="embeddings/Microsoft_Visio_Drawing2.vsdx"/><Relationship Id="rId11" Type="http://schemas.openxmlformats.org/officeDocument/2006/relationships/image" Target="media/image4.emf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7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3.vsdx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5" Type="http://schemas.openxmlformats.org/officeDocument/2006/relationships/webSettings" Target="webSettings.xml"/><Relationship Id="rId90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18.vsdx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6.vsdx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image" Target="media/image24.emf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3.vsdx"/><Relationship Id="rId46" Type="http://schemas.openxmlformats.org/officeDocument/2006/relationships/package" Target="embeddings/Microsoft_Visio_Drawing17.vsdx"/><Relationship Id="rId59" Type="http://schemas.openxmlformats.org/officeDocument/2006/relationships/image" Target="media/image28.emf"/><Relationship Id="rId67" Type="http://schemas.openxmlformats.org/officeDocument/2006/relationships/image" Target="media/image33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1.vsdx"/><Relationship Id="rId62" Type="http://schemas.openxmlformats.org/officeDocument/2006/relationships/package" Target="embeddings/Microsoft_Visio_Drawing25.vsdx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image" Target="media/image54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image" Target="media/image3.jpeg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20.vsdx"/><Relationship Id="rId60" Type="http://schemas.openxmlformats.org/officeDocument/2006/relationships/package" Target="embeddings/Microsoft_Visio_Drawing24.vsdx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18.emf"/><Relationship Id="rId34" Type="http://schemas.openxmlformats.org/officeDocument/2006/relationships/package" Target="embeddings/Microsoft_Visio_Drawing11.vsdx"/><Relationship Id="rId50" Type="http://schemas.openxmlformats.org/officeDocument/2006/relationships/package" Target="embeddings/Microsoft_Visio_Drawing19.vsdx"/><Relationship Id="rId55" Type="http://schemas.openxmlformats.org/officeDocument/2006/relationships/image" Target="media/image26.emf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3.emf"/><Relationship Id="rId24" Type="http://schemas.openxmlformats.org/officeDocument/2006/relationships/package" Target="embeddings/Microsoft_Visio_Drawing6.vsdx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21.emf"/><Relationship Id="rId66" Type="http://schemas.openxmlformats.org/officeDocument/2006/relationships/image" Target="media/image32.png"/><Relationship Id="rId87" Type="http://schemas.openxmlformats.org/officeDocument/2006/relationships/image" Target="media/image53.png"/><Relationship Id="rId61" Type="http://schemas.openxmlformats.org/officeDocument/2006/relationships/image" Target="media/image29.emf"/><Relationship Id="rId82" Type="http://schemas.openxmlformats.org/officeDocument/2006/relationships/image" Target="media/image48.png"/><Relationship Id="rId19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608D94-C511-4A8E-AFDD-48A370D8F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1</Pages>
  <Words>1997</Words>
  <Characters>11389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30</cp:revision>
  <cp:lastPrinted>2019-12-10T23:11:00Z</cp:lastPrinted>
  <dcterms:created xsi:type="dcterms:W3CDTF">2019-12-09T10:26:00Z</dcterms:created>
  <dcterms:modified xsi:type="dcterms:W3CDTF">2019-12-12T10:58:00Z</dcterms:modified>
</cp:coreProperties>
</file>